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94.3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certainties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Should the administrator lane and the staff lane be independent or not.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Should there be more subprocess.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Should there be any countercheck process in the administrator lane. 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0C2C79"/>
    <w:rsid w:val="355B5DFD"/>
    <w:rsid w:val="59D739F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enovo</dc:creator>
  <cp:lastModifiedBy>视觉装置在笑</cp:lastModifiedBy>
  <dcterms:modified xsi:type="dcterms:W3CDTF">2018-03-22T07:26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